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4B90" w:rsidRDefault="00A75640">
      <w:bookmarkStart w:id="0" w:name="_GoBack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50.2pt;margin-top:-1in;width:742.8pt;height:659.55pt;z-index:251658240;mso-position-horizontal-relative:text;mso-position-vertical-relative:text">
            <v:imagedata r:id="rId5" o:title=""/>
            <w10:wrap type="square" side="right"/>
          </v:shape>
          <o:OLEObject Type="Embed" ProgID="Visio.Drawing.11" ShapeID="_x0000_s1026" DrawAspect="Content" ObjectID="_1443799466" r:id="rId6"/>
        </w:pict>
      </w:r>
      <w:bookmarkEnd w:id="0"/>
    </w:p>
    <w:sectPr w:rsidR="00A24B90" w:rsidSect="00A7564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640"/>
    <w:rsid w:val="0034396F"/>
    <w:rsid w:val="00450821"/>
    <w:rsid w:val="00541E5C"/>
    <w:rsid w:val="00954EE1"/>
    <w:rsid w:val="00A24B90"/>
    <w:rsid w:val="00A75640"/>
    <w:rsid w:val="00BF5633"/>
    <w:rsid w:val="00C13E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</dc:creator>
  <cp:lastModifiedBy>SU</cp:lastModifiedBy>
  <cp:revision>3</cp:revision>
  <dcterms:created xsi:type="dcterms:W3CDTF">2013-10-20T20:47:00Z</dcterms:created>
  <dcterms:modified xsi:type="dcterms:W3CDTF">2013-10-20T22:37:00Z</dcterms:modified>
</cp:coreProperties>
</file>